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5804ED" w14:textId="77777777" w:rsidR="00BA3951" w:rsidRPr="006D7D73" w:rsidRDefault="00BA3951" w:rsidP="000E4FF8">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BA3951" w:rsidRPr="006D7D73" w14:paraId="1FDF7246" w14:textId="77777777" w:rsidTr="006C6890">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0FC1A941"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1386DC16" w14:textId="77777777" w:rsidR="00BA3951" w:rsidRPr="006D7D73" w:rsidRDefault="00BA3951" w:rsidP="00361B8F">
            <w:pPr>
              <w:pStyle w:val="31"/>
              <w:rPr>
                <w:highlight w:val="yellow"/>
              </w:rPr>
            </w:pPr>
            <w:r w:rsidRPr="006D7D73">
              <w:fldChar w:fldCharType="begin"/>
            </w:r>
            <w:r w:rsidRPr="006D7D73">
              <w:instrText xml:space="preserve"> HYPERLINK  \l "</w:instrText>
            </w:r>
            <w:r w:rsidRPr="006D7D73">
              <w:rPr>
                <w:rFonts w:hint="eastAsia"/>
              </w:rPr>
              <w:instrText>圖書暨資訊處</w:instrText>
            </w:r>
            <w:r w:rsidRPr="006D7D73">
              <w:instrText xml:space="preserve">" </w:instrText>
            </w:r>
            <w:r w:rsidRPr="006D7D73">
              <w:fldChar w:fldCharType="separate"/>
            </w:r>
            <w:bookmarkStart w:id="1" w:name="_Toc92798203"/>
            <w:bookmarkStart w:id="2" w:name="_Toc99130214"/>
            <w:r w:rsidRPr="006D7D73">
              <w:rPr>
                <w:rStyle w:val="a3"/>
                <w:rFonts w:hint="eastAsia"/>
              </w:rPr>
              <w:t>1180-007-2系統復原計畫及測試作業-B.重要電腦設施之故障復原及測試</w:t>
            </w:r>
            <w:bookmarkEnd w:id="0"/>
            <w:bookmarkEnd w:id="1"/>
            <w:bookmarkEnd w:id="2"/>
            <w:r w:rsidRPr="006D7D73">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37B5F7AF"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5AEBB72F" w14:textId="77777777" w:rsidR="00BA3951" w:rsidRPr="006D7D73" w:rsidRDefault="00BA3951" w:rsidP="001F157E">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BA3951" w:rsidRPr="006D7D73" w14:paraId="4C45D5D4"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A2FA5FE"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70FFF4CF"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265FACDA"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3F76E037"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4E848096"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BA3951" w:rsidRPr="006D7D73" w14:paraId="54EBF9D6"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E290FF7"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78564A6C" w14:textId="77777777" w:rsidR="00BA3951" w:rsidRPr="006D7D73" w:rsidRDefault="00BA3951" w:rsidP="001F157E">
            <w:pPr>
              <w:spacing w:line="0" w:lineRule="atLeast"/>
              <w:rPr>
                <w:rFonts w:ascii="標楷體" w:eastAsia="標楷體" w:hAnsi="標楷體"/>
              </w:rPr>
            </w:pPr>
          </w:p>
          <w:p w14:paraId="21720D51"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新訂</w:t>
            </w:r>
          </w:p>
          <w:p w14:paraId="2F75AE79" w14:textId="77777777" w:rsidR="00BA3951" w:rsidRPr="006D7D73" w:rsidRDefault="00BA3951" w:rsidP="001F157E">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50B32DD3"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4F1D7A4"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CEA55D7" w14:textId="77777777" w:rsidR="00BA3951" w:rsidRPr="006D7D73" w:rsidRDefault="00BA3951" w:rsidP="001F157E">
            <w:pPr>
              <w:spacing w:line="0" w:lineRule="atLeast"/>
              <w:jc w:val="center"/>
              <w:rPr>
                <w:rFonts w:ascii="標楷體" w:eastAsia="標楷體" w:hAnsi="標楷體"/>
              </w:rPr>
            </w:pPr>
          </w:p>
        </w:tc>
      </w:tr>
      <w:tr w:rsidR="00BA3951" w:rsidRPr="006D7D73" w14:paraId="5C86C58D"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BDC73AF"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534F04D2"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1.修訂原因：文件名稱變更，內容不變。</w:t>
            </w:r>
          </w:p>
          <w:p w14:paraId="1978DD0F" w14:textId="77777777" w:rsidR="00BA3951" w:rsidRPr="006D7D73" w:rsidRDefault="00BA3951" w:rsidP="001F157E">
            <w:pPr>
              <w:spacing w:line="0" w:lineRule="atLeast"/>
              <w:ind w:left="240" w:hangingChars="100" w:hanging="240"/>
              <w:rPr>
                <w:rFonts w:ascii="標楷體" w:eastAsia="標楷體" w:hAnsi="標楷體"/>
              </w:rPr>
            </w:pPr>
            <w:r w:rsidRPr="006D7D73">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4CC54A16"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7B80C54"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ABDC04A" w14:textId="77777777" w:rsidR="00BA3951" w:rsidRPr="006D7D73" w:rsidRDefault="00BA3951" w:rsidP="001F157E">
            <w:pPr>
              <w:spacing w:line="0" w:lineRule="atLeast"/>
              <w:jc w:val="center"/>
              <w:rPr>
                <w:rFonts w:ascii="標楷體" w:eastAsia="標楷體" w:hAnsi="標楷體"/>
              </w:rPr>
            </w:pPr>
          </w:p>
        </w:tc>
      </w:tr>
      <w:tr w:rsidR="00BA3951" w:rsidRPr="006D7D73" w14:paraId="5B1E397D"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9559700"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238EC09B"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1.修訂原因：項目名稱變更。</w:t>
            </w:r>
          </w:p>
          <w:p w14:paraId="367FB979" w14:textId="77777777"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2.修正處：依據及相關文件修改5.1.。</w:t>
            </w:r>
          </w:p>
          <w:p w14:paraId="5CFB3584" w14:textId="77777777" w:rsidR="00BA3951" w:rsidRPr="006D7D73" w:rsidRDefault="00BA3951" w:rsidP="001F157E">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2C40EBA3"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19C8828"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D204C5B" w14:textId="77777777" w:rsidR="00BA3951" w:rsidRPr="006D7D73" w:rsidRDefault="00BA3951" w:rsidP="001F157E">
            <w:pPr>
              <w:spacing w:line="0" w:lineRule="atLeast"/>
              <w:jc w:val="center"/>
              <w:rPr>
                <w:rFonts w:ascii="標楷體" w:eastAsia="標楷體" w:hAnsi="標楷體"/>
              </w:rPr>
            </w:pPr>
          </w:p>
        </w:tc>
      </w:tr>
      <w:tr w:rsidR="00BA3951" w:rsidRPr="006D7D73" w14:paraId="67E38821"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190691F"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0C1D95A5" w14:textId="77777777" w:rsidR="00BA3951" w:rsidRPr="006D7D73" w:rsidRDefault="00BA3951" w:rsidP="006C6890">
            <w:pPr>
              <w:spacing w:line="0" w:lineRule="atLeast"/>
              <w:ind w:left="240" w:hangingChars="100" w:hanging="240"/>
              <w:rPr>
                <w:rFonts w:ascii="標楷體" w:eastAsia="標楷體" w:hAnsi="標楷體"/>
              </w:rPr>
            </w:pPr>
            <w:r w:rsidRPr="006D7D73">
              <w:rPr>
                <w:rFonts w:ascii="標楷體" w:eastAsia="標楷體" w:hAnsi="標楷體" w:hint="eastAsia"/>
              </w:rPr>
              <w:t>1.修訂原因：配合新版內控格式修改流程圖。</w:t>
            </w:r>
          </w:p>
          <w:p w14:paraId="66028413" w14:textId="77777777" w:rsidR="00BA3951" w:rsidRPr="006D7D73" w:rsidRDefault="00BA3951" w:rsidP="006C6890">
            <w:pPr>
              <w:spacing w:line="0" w:lineRule="atLeast"/>
              <w:ind w:left="240" w:hangingChars="100" w:hanging="240"/>
              <w:rPr>
                <w:rFonts w:ascii="標楷體" w:eastAsia="標楷體" w:hAnsi="標楷體"/>
              </w:rPr>
            </w:pPr>
            <w:r w:rsidRPr="006D7D73">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0991C265"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37DB48FA"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28B5FB5" w14:textId="77777777" w:rsidR="00BA3951" w:rsidRPr="006D7D73" w:rsidRDefault="00BA3951" w:rsidP="001F157E">
            <w:pPr>
              <w:spacing w:line="0" w:lineRule="atLeast"/>
              <w:jc w:val="center"/>
              <w:rPr>
                <w:rFonts w:ascii="標楷體" w:eastAsia="標楷體" w:hAnsi="標楷體"/>
              </w:rPr>
            </w:pPr>
          </w:p>
        </w:tc>
      </w:tr>
      <w:tr w:rsidR="00BA3951" w:rsidRPr="006D7D73" w14:paraId="4335049A"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EEA510D"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1E342B41" w14:textId="77777777"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1.修訂原因：內部稽核委員建議。</w:t>
            </w:r>
          </w:p>
          <w:p w14:paraId="526C13AF" w14:textId="77777777"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173C0DD3" w14:textId="77777777" w:rsidR="00BA3951" w:rsidRPr="006D7D73" w:rsidRDefault="00BA3951" w:rsidP="001F157E">
            <w:pPr>
              <w:spacing w:line="0" w:lineRule="atLeast"/>
              <w:ind w:leftChars="100" w:left="840" w:hangingChars="250" w:hanging="600"/>
              <w:rPr>
                <w:rFonts w:ascii="標楷體" w:eastAsia="標楷體" w:hAnsi="標楷體"/>
                <w:szCs w:val="24"/>
              </w:rPr>
            </w:pPr>
            <w:r w:rsidRPr="006D7D73">
              <w:rPr>
                <w:rFonts w:ascii="標楷體" w:eastAsia="標楷體" w:hAnsi="標楷體" w:hint="eastAsia"/>
              </w:rPr>
              <w:t>（1）</w:t>
            </w:r>
            <w:r w:rsidRPr="006D7D73">
              <w:rPr>
                <w:rFonts w:ascii="標楷體" w:eastAsia="標楷體" w:hAnsi="標楷體" w:hint="eastAsia"/>
                <w:bCs/>
              </w:rPr>
              <w:t>流程圖。</w:t>
            </w:r>
          </w:p>
          <w:p w14:paraId="75EB04AE" w14:textId="77777777" w:rsidR="00BA3951" w:rsidRPr="006D7D73" w:rsidRDefault="00BA3951" w:rsidP="001F157E">
            <w:pPr>
              <w:spacing w:line="0" w:lineRule="atLeast"/>
              <w:ind w:leftChars="100" w:left="840" w:hangingChars="250" w:hanging="600"/>
              <w:rPr>
                <w:rFonts w:ascii="標楷體" w:eastAsia="標楷體" w:hAnsi="標楷體"/>
                <w:bCs/>
              </w:rPr>
            </w:pPr>
            <w:r w:rsidRPr="006D7D73">
              <w:rPr>
                <w:rFonts w:ascii="標楷體" w:eastAsia="標楷體" w:hAnsi="標楷體" w:hint="eastAsia"/>
              </w:rPr>
              <w:t>（</w:t>
            </w:r>
            <w:r w:rsidRPr="006D7D73">
              <w:rPr>
                <w:rFonts w:ascii="標楷體" w:eastAsia="標楷體" w:hAnsi="標楷體" w:hint="eastAsia"/>
                <w:szCs w:val="24"/>
              </w:rPr>
              <w:t>2</w:t>
            </w:r>
            <w:r w:rsidRPr="006D7D73">
              <w:rPr>
                <w:rFonts w:ascii="標楷體" w:eastAsia="標楷體" w:hAnsi="標楷體" w:hint="eastAsia"/>
              </w:rPr>
              <w:t>）</w:t>
            </w:r>
            <w:r w:rsidRPr="006D7D73">
              <w:rPr>
                <w:rFonts w:ascii="標楷體" w:eastAsia="標楷體" w:hAnsi="標楷體" w:hint="eastAsia"/>
                <w:szCs w:val="24"/>
              </w:rPr>
              <w:t>作業程序修改2.7.，確認資料回存之完整性後，若原回存資料不再需要，須予以銷毀，並留存紀錄。</w:t>
            </w:r>
          </w:p>
          <w:p w14:paraId="541F8DC8" w14:textId="77777777" w:rsidR="00BA3951" w:rsidRPr="006D7D73" w:rsidRDefault="00BA3951" w:rsidP="001F157E">
            <w:pPr>
              <w:spacing w:line="0" w:lineRule="atLeast"/>
              <w:ind w:leftChars="100" w:left="840" w:hangingChars="250" w:hanging="600"/>
              <w:rPr>
                <w:rFonts w:ascii="標楷體" w:eastAsia="標楷體" w:hAnsi="標楷體"/>
              </w:rPr>
            </w:pPr>
            <w:r w:rsidRPr="006D7D73">
              <w:rPr>
                <w:rFonts w:ascii="標楷體" w:eastAsia="標楷體" w:hAnsi="標楷體" w:hint="eastAsia"/>
              </w:rPr>
              <w:t>（</w:t>
            </w:r>
            <w:r w:rsidRPr="006D7D73">
              <w:rPr>
                <w:rFonts w:ascii="標楷體" w:eastAsia="標楷體" w:hAnsi="標楷體" w:hint="eastAsia"/>
                <w:bCs/>
              </w:rPr>
              <w:t>3</w:t>
            </w:r>
            <w:r w:rsidRPr="006D7D73">
              <w:rPr>
                <w:rFonts w:ascii="標楷體" w:eastAsia="標楷體" w:hAnsi="標楷體" w:hint="eastAsia"/>
              </w:rPr>
              <w:t>）</w:t>
            </w:r>
            <w:r w:rsidRPr="006D7D73">
              <w:rPr>
                <w:rFonts w:ascii="標楷體" w:eastAsia="標楷體" w:hAnsi="標楷體" w:hint="eastAsia"/>
                <w:bCs/>
              </w:rPr>
              <w:t>控制重點</w:t>
            </w:r>
            <w:r w:rsidRPr="006D7D73">
              <w:rPr>
                <w:rFonts w:ascii="標楷體" w:eastAsia="標楷體" w:hAnsi="標楷體" w:hint="eastAsia"/>
                <w:szCs w:val="24"/>
              </w:rPr>
              <w:t>修改</w:t>
            </w:r>
            <w:r w:rsidRPr="006D7D73">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598F1430"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10649CE"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94A51E8" w14:textId="77777777" w:rsidR="00BA3951" w:rsidRPr="006D7D73" w:rsidRDefault="00BA3951" w:rsidP="001F157E">
            <w:pPr>
              <w:spacing w:line="0" w:lineRule="atLeast"/>
              <w:jc w:val="center"/>
              <w:rPr>
                <w:rFonts w:ascii="標楷體" w:eastAsia="標楷體" w:hAnsi="標楷體"/>
              </w:rPr>
            </w:pPr>
          </w:p>
        </w:tc>
      </w:tr>
      <w:tr w:rsidR="00BA3951" w:rsidRPr="006D7D73" w14:paraId="09D3BD66"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FE612F"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30E32EBA" w14:textId="45D2D88E"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1.修訂原因：依</w:t>
            </w:r>
            <w:r w:rsidR="002D6C55">
              <w:rPr>
                <w:rFonts w:ascii="標楷體" w:eastAsia="標楷體" w:hAnsi="標楷體" w:hint="eastAsia"/>
              </w:rPr>
              <w:t>董</w:t>
            </w:r>
            <w:r w:rsidR="002D6C55">
              <w:rPr>
                <w:rFonts w:ascii="標楷體" w:eastAsia="標楷體" w:hAnsi="標楷體"/>
              </w:rPr>
              <w:t>事會</w:t>
            </w:r>
            <w:bookmarkStart w:id="3" w:name="_GoBack"/>
            <w:bookmarkEnd w:id="3"/>
            <w:r w:rsidRPr="006D7D73">
              <w:rPr>
                <w:rFonts w:ascii="標楷體" w:eastAsia="標楷體" w:hAnsi="標楷體" w:hint="eastAsia"/>
              </w:rPr>
              <w:t>建議修正。</w:t>
            </w:r>
          </w:p>
          <w:p w14:paraId="16846991"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2.修正處：</w:t>
            </w:r>
          </w:p>
          <w:p w14:paraId="70D2AAE7" w14:textId="77777777" w:rsidR="00BA3951" w:rsidRPr="006D7D73" w:rsidRDefault="00BA3951" w:rsidP="001F157E">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5CF347D8" w14:textId="77777777" w:rsidR="00BA3951" w:rsidRPr="006D7D73" w:rsidRDefault="00BA3951" w:rsidP="001F157E">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7C1800E8"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3FE7C383"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9443C8D" w14:textId="77777777" w:rsidR="00BA3951" w:rsidRPr="006D7D73" w:rsidRDefault="00BA3951" w:rsidP="001F157E">
            <w:pPr>
              <w:spacing w:line="0" w:lineRule="atLeast"/>
              <w:jc w:val="center"/>
              <w:rPr>
                <w:rFonts w:ascii="標楷體" w:eastAsia="標楷體" w:hAnsi="標楷體"/>
              </w:rPr>
            </w:pPr>
          </w:p>
        </w:tc>
      </w:tr>
    </w:tbl>
    <w:p w14:paraId="1B15B32C" w14:textId="77777777" w:rsidR="00BA3951" w:rsidRPr="006D7D73" w:rsidRDefault="00BA3951" w:rsidP="000E4FF8">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874C8B" w14:textId="77777777" w:rsidR="00BA3951" w:rsidRPr="006D7D73" w:rsidRDefault="00BA3951" w:rsidP="000E4FF8">
      <w:pPr>
        <w:widowControl/>
        <w:rPr>
          <w:rFonts w:ascii="標楷體" w:eastAsia="標楷體" w:hAnsi="標楷體"/>
        </w:rPr>
      </w:pPr>
      <w:r w:rsidRPr="006D7D73">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4690B53D" wp14:editId="3885B110">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B19436"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758FB0F5"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4690B53D" id="_x0000_t202" coordsize="21600,21600" o:spt="202" path="m,l,21600r21600,l21600,xe">
                <v:stroke joinstyle="miter"/>
                <v:path gradientshapeok="t" o:connecttype="rect"/>
              </v:shapetype>
              <v:shape id="文字方塊 53" o:spid="_x0000_s1026" type="#_x0000_t202" style="position:absolute;margin-left:337.1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" fillcolor="white [3201]" stroked="f" strokeweight="1pt">
                <v:textbox>
                  <w:txbxContent>
                    <w:p w14:paraId="56B19436"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758FB0F5"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A3951" w:rsidRPr="006D7D73" w14:paraId="6E44BC28" w14:textId="77777777" w:rsidTr="003C0D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39034C2" w14:textId="77777777" w:rsidR="00BA3951" w:rsidRPr="006D7D73" w:rsidRDefault="00BA3951" w:rsidP="001F157E">
            <w:pPr>
              <w:spacing w:line="0" w:lineRule="atLeast"/>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光大學內部控制文件</w:t>
            </w:r>
          </w:p>
        </w:tc>
      </w:tr>
      <w:tr w:rsidR="00BA3951" w:rsidRPr="006D7D73" w14:paraId="2C4BD1A5" w14:textId="77777777" w:rsidTr="003C0DC7">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5DF347E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5919A4F5"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7DA2E82"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18371376"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版本/</w:t>
            </w:r>
          </w:p>
          <w:p w14:paraId="13F24E5E"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51B51DF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頁數</w:t>
            </w:r>
          </w:p>
        </w:tc>
      </w:tr>
      <w:tr w:rsidR="00BA3951" w:rsidRPr="006D7D73" w14:paraId="0EFE4DEB" w14:textId="77777777" w:rsidTr="003C0DC7">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73B667E7"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系統復原計畫及測試作業</w:t>
            </w:r>
          </w:p>
          <w:p w14:paraId="37BCF544"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6719FE5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6B3FBBED"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7196F42"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06/</w:t>
            </w:r>
          </w:p>
          <w:p w14:paraId="75CDE9B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778B771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第1頁/</w:t>
            </w:r>
          </w:p>
          <w:p w14:paraId="3C65230C"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共3頁</w:t>
            </w:r>
          </w:p>
        </w:tc>
      </w:tr>
    </w:tbl>
    <w:p w14:paraId="4CFFD995" w14:textId="77777777" w:rsidR="00BA3951" w:rsidRPr="006D7D73" w:rsidRDefault="00BA3951" w:rsidP="000E4FF8">
      <w:pPr>
        <w:adjustRightInd w:val="0"/>
        <w:jc w:val="right"/>
        <w:textAlignment w:val="baseline"/>
        <w:rPr>
          <w:rFonts w:ascii="標楷體" w:eastAsia="標楷體" w:hAnsi="標楷體"/>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E4AFF3A"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1.流程圖：</w:t>
      </w:r>
    </w:p>
    <w:p w14:paraId="6E2DFC3B" w14:textId="77777777" w:rsidR="00BA3951" w:rsidRDefault="00BA3951" w:rsidP="00F303ED">
      <w:pPr>
        <w:pStyle w:val="a4"/>
        <w:tabs>
          <w:tab w:val="left" w:pos="360"/>
        </w:tabs>
        <w:ind w:leftChars="-59" w:left="-2" w:right="0" w:hangingChars="50" w:hanging="140"/>
        <w:rPr>
          <w:rFonts w:hAnsi="標楷體"/>
        </w:rPr>
      </w:pPr>
      <w:r w:rsidRPr="006D7D73">
        <w:rPr>
          <w:rFonts w:hAnsi="標楷體"/>
        </w:rPr>
        <w:object w:dxaOrig="10006" w:dyaOrig="14200" w14:anchorId="7BE68C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4pt;height:549.5pt" o:ole="">
            <v:imagedata r:id="rId7" o:title=""/>
          </v:shape>
          <o:OLEObject Type="Embed" ProgID="Visio.Drawing.11" ShapeID="_x0000_i1025" DrawAspect="Content" ObjectID="_1711952917" r:id="rId8"/>
        </w:object>
      </w:r>
    </w:p>
    <w:p w14:paraId="75324B0E" w14:textId="77777777" w:rsidR="00BA3951" w:rsidRPr="006D7D73" w:rsidRDefault="00BA3951" w:rsidP="00F303ED">
      <w:pPr>
        <w:pStyle w:val="a4"/>
        <w:tabs>
          <w:tab w:val="left" w:pos="360"/>
        </w:tabs>
        <w:ind w:leftChars="-59" w:left="-2" w:right="0" w:hangingChars="50"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BA3951" w:rsidRPr="006D7D73" w14:paraId="495C52AA" w14:textId="77777777" w:rsidTr="003C0D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5766062" w14:textId="77777777" w:rsidR="00BA3951" w:rsidRPr="006D7D73" w:rsidRDefault="00BA3951" w:rsidP="001F157E">
            <w:pPr>
              <w:spacing w:line="0" w:lineRule="atLeast"/>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光大學內部控制文件</w:t>
            </w:r>
          </w:p>
        </w:tc>
      </w:tr>
      <w:tr w:rsidR="00BA3951" w:rsidRPr="006D7D73" w14:paraId="18923193" w14:textId="77777777" w:rsidTr="003C0DC7">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75DC0D09"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15ED04D6"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0DF553E"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52D5FAA6"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版本/</w:t>
            </w:r>
          </w:p>
          <w:p w14:paraId="75FD84F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19E24588"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頁數</w:t>
            </w:r>
          </w:p>
        </w:tc>
      </w:tr>
      <w:tr w:rsidR="00BA3951" w:rsidRPr="006D7D73" w14:paraId="2A1F9E31" w14:textId="77777777" w:rsidTr="003C0DC7">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3B848C99"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系統復原計畫及測試作業</w:t>
            </w:r>
          </w:p>
          <w:p w14:paraId="6712AC43"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26768A5"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642667C4"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3067C4A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06/</w:t>
            </w:r>
          </w:p>
          <w:p w14:paraId="17EF736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582B66F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第2頁/</w:t>
            </w:r>
          </w:p>
          <w:p w14:paraId="14195005"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共3頁</w:t>
            </w:r>
          </w:p>
        </w:tc>
      </w:tr>
    </w:tbl>
    <w:p w14:paraId="1A04977E" w14:textId="77777777" w:rsidR="00BA3951" w:rsidRPr="006D7D73" w:rsidRDefault="00BA3951" w:rsidP="000E4FF8">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D348082"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2.作業程序：</w:t>
      </w:r>
    </w:p>
    <w:p w14:paraId="2232DCDC"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144FB167"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統經外力破壞造成無法運作或損毀時，應立即通知維護合約廠商進行修復；備份媒體則由圖書暨資訊處人員修復之。</w:t>
      </w:r>
    </w:p>
    <w:p w14:paraId="505568DA"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77A44204"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738596F3"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66FCE016"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0E2D96EB"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06037091"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暨資訊處人員應將系統復原狀況與測試結果交圖資長核示後建檔。</w:t>
      </w:r>
    </w:p>
    <w:p w14:paraId="4D02312F"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3.控制重點：</w:t>
      </w:r>
    </w:p>
    <w:p w14:paraId="6825AEFD"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當硬體或軟體發生異常時，圖書暨資訊處人員是否依系統復原作業程序處理。</w:t>
      </w:r>
    </w:p>
    <w:p w14:paraId="08B714BA"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復原後，是否追查其故障原因，研討解決之道，避免類似狀況發生。</w:t>
      </w:r>
    </w:p>
    <w:p w14:paraId="72A2DDDD"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6D264D43"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置後之硬體或軟體，是否依測試控制作業程序執行測試。</w:t>
      </w:r>
    </w:p>
    <w:p w14:paraId="716EE56B"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置後之硬體或軟體，是否已將暫存於其他系統之資料回存；於完成回存作業後，是否確認資料回存之完整性，並將不再需要的</w:t>
      </w:r>
      <w:r w:rsidRPr="006D7D73">
        <w:rPr>
          <w:rFonts w:ascii="標楷體" w:eastAsia="標楷體" w:hAnsi="標楷體" w:hint="eastAsia"/>
          <w:kern w:val="0"/>
        </w:rPr>
        <w:t>暫存</w:t>
      </w:r>
      <w:r w:rsidRPr="006D7D73">
        <w:rPr>
          <w:rFonts w:ascii="標楷體" w:eastAsia="標楷體" w:hAnsi="標楷體" w:hint="eastAsia"/>
        </w:rPr>
        <w:t>資料予以銷毀。</w:t>
      </w:r>
    </w:p>
    <w:p w14:paraId="4664313B"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暨資訊處人員是否詳述系統復原狀況與測試結果，並交圖資長核示後建檔。</w:t>
      </w:r>
    </w:p>
    <w:p w14:paraId="0CC18BEA"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4.使用表單：</w:t>
      </w:r>
    </w:p>
    <w:p w14:paraId="78213D90" w14:textId="77777777" w:rsidR="00BA3951" w:rsidRPr="006D7D73" w:rsidRDefault="00BA3951"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FGU-IS-04-41營運持續演練計畫表。</w:t>
      </w:r>
    </w:p>
    <w:p w14:paraId="2E43A7F0" w14:textId="77777777" w:rsidR="00BA3951" w:rsidRPr="006D7D73" w:rsidRDefault="00BA3951"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FGU-IS-04-42營運持續處理紀錄。</w: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A3951" w:rsidRPr="006D7D73" w14:paraId="16368CE1" w14:textId="77777777" w:rsidTr="003C0D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48E67F1" w14:textId="77777777" w:rsidR="00BA3951" w:rsidRPr="006D7D73" w:rsidRDefault="00BA3951" w:rsidP="001F157E">
            <w:pPr>
              <w:spacing w:line="0" w:lineRule="atLeast"/>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光大學內部控制文件</w:t>
            </w:r>
          </w:p>
        </w:tc>
      </w:tr>
      <w:tr w:rsidR="00BA3951" w:rsidRPr="006D7D73" w14:paraId="60A49B51" w14:textId="77777777" w:rsidTr="003C0DC7">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45C73ED2"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7C1E924"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3519BE4E"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37A680F7"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版本/</w:t>
            </w:r>
          </w:p>
          <w:p w14:paraId="09AE5A47"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00CA0168"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頁數</w:t>
            </w:r>
          </w:p>
        </w:tc>
      </w:tr>
      <w:tr w:rsidR="00BA3951" w:rsidRPr="006D7D73" w14:paraId="15E0BEEF" w14:textId="77777777" w:rsidTr="003C0DC7">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25E75688"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系統復原計畫及測試作業</w:t>
            </w:r>
          </w:p>
          <w:p w14:paraId="36EF781F"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1BE01980"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F3F0DF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31081EC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06/</w:t>
            </w:r>
          </w:p>
          <w:p w14:paraId="1F9205AC"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3FF06C9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第3頁/</w:t>
            </w:r>
          </w:p>
          <w:p w14:paraId="058336F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共3頁</w:t>
            </w:r>
          </w:p>
        </w:tc>
      </w:tr>
    </w:tbl>
    <w:p w14:paraId="6A098D72" w14:textId="77777777" w:rsidR="00BA3951" w:rsidRPr="006D7D73" w:rsidRDefault="00BA3951" w:rsidP="000E4FF8">
      <w:pPr>
        <w:tabs>
          <w:tab w:val="left" w:pos="960"/>
        </w:tabs>
        <w:jc w:val="right"/>
        <w:textAlignment w:val="baseline"/>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B843837"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5.依據及相關文件：</w:t>
      </w:r>
    </w:p>
    <w:p w14:paraId="6A6D5BBD" w14:textId="77777777" w:rsidR="00BA3951" w:rsidRPr="006D7D73" w:rsidRDefault="00BA3951" w:rsidP="00BA3951">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FGU-IS-02-13資訊業務持續營運管理程序書。</w:t>
      </w:r>
    </w:p>
    <w:p w14:paraId="00653FA0" w14:textId="77777777" w:rsidR="00BA3951" w:rsidRPr="006D7D73" w:rsidRDefault="00BA3951" w:rsidP="000E4FF8">
      <w:pPr>
        <w:ind w:leftChars="100" w:left="720" w:hangingChars="200" w:hanging="480"/>
        <w:rPr>
          <w:rFonts w:ascii="標楷體" w:eastAsia="標楷體" w:hAnsi="標楷體" w:cs="Times New Roman"/>
          <w:szCs w:val="24"/>
        </w:rPr>
      </w:pPr>
      <w:r w:rsidRPr="006D7D73">
        <w:rPr>
          <w:rFonts w:ascii="標楷體" w:eastAsia="標楷體" w:hAnsi="標楷體" w:hint="eastAsia"/>
          <w:kern w:val="0"/>
        </w:rPr>
        <w:t>5.2.FGU-IS-04-39營運持續計畫。</w:t>
      </w:r>
    </w:p>
    <w:p w14:paraId="4746880F" w14:textId="77777777" w:rsidR="00BA3951" w:rsidRPr="006D7D73" w:rsidRDefault="00BA3951" w:rsidP="002C1675">
      <w:pPr>
        <w:rPr>
          <w:rFonts w:ascii="標楷體" w:eastAsia="標楷體" w:hAnsi="標楷體"/>
          <w:b/>
        </w:rPr>
      </w:pPr>
    </w:p>
    <w:p w14:paraId="77DE845C" w14:textId="77777777" w:rsidR="00BA3951" w:rsidRPr="006D7D73" w:rsidRDefault="00BA3951" w:rsidP="003025AE">
      <w:pPr>
        <w:widowControl/>
        <w:rPr>
          <w:rFonts w:ascii="標楷體" w:eastAsia="標楷體" w:hAnsi="標楷體"/>
        </w:rPr>
      </w:pPr>
      <w:r w:rsidRPr="006D7D73">
        <w:rPr>
          <w:rFonts w:ascii="標楷體" w:eastAsia="標楷體" w:hAnsi="標楷體"/>
        </w:rPr>
        <w:br w:type="page"/>
      </w:r>
    </w:p>
    <w:p w14:paraId="2E88AEA4" w14:textId="77777777" w:rsidR="00BA3951" w:rsidRDefault="00BA3951" w:rsidP="00DD48F3">
      <w:pPr>
        <w:sectPr w:rsidR="00BA3951" w:rsidSect="00A51322">
          <w:type w:val="continuous"/>
          <w:pgSz w:w="11906" w:h="16838"/>
          <w:pgMar w:top="1134" w:right="1134" w:bottom="1134" w:left="1134" w:header="851" w:footer="567" w:gutter="0"/>
          <w:cols w:space="425"/>
          <w:docGrid w:type="lines" w:linePitch="360"/>
        </w:sectPr>
      </w:pPr>
    </w:p>
    <w:p w14:paraId="4CA08EBD" w14:textId="77777777" w:rsidR="008F2599" w:rsidRDefault="008F2599"/>
    <w:sectPr w:rsidR="008F2599">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C7F33F" w14:textId="77777777" w:rsidR="009864B4" w:rsidRDefault="009864B4" w:rsidP="0039220D">
      <w:r>
        <w:separator/>
      </w:r>
    </w:p>
  </w:endnote>
  <w:endnote w:type="continuationSeparator" w:id="0">
    <w:p w14:paraId="39F283AD" w14:textId="77777777" w:rsidR="009864B4" w:rsidRDefault="009864B4" w:rsidP="00392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altName w:val="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55B861" w14:textId="77777777" w:rsidR="009864B4" w:rsidRDefault="009864B4" w:rsidP="0039220D">
      <w:r>
        <w:separator/>
      </w:r>
    </w:p>
  </w:footnote>
  <w:footnote w:type="continuationSeparator" w:id="0">
    <w:p w14:paraId="607372A2" w14:textId="77777777" w:rsidR="009864B4" w:rsidRDefault="009864B4" w:rsidP="0039220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951"/>
    <w:rsid w:val="00264500"/>
    <w:rsid w:val="002D6C55"/>
    <w:rsid w:val="0039220D"/>
    <w:rsid w:val="004317BD"/>
    <w:rsid w:val="008F2599"/>
    <w:rsid w:val="009864B4"/>
    <w:rsid w:val="00BA395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3DFDD"/>
  <w15:chartTrackingRefBased/>
  <w15:docId w15:val="{BDEE6D5C-721A-4FB0-AEE8-98A95135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3">
    <w:name w:val="heading 3"/>
    <w:basedOn w:val="a"/>
    <w:next w:val="a"/>
    <w:link w:val="30"/>
    <w:uiPriority w:val="9"/>
    <w:semiHidden/>
    <w:unhideWhenUsed/>
    <w:qFormat/>
    <w:rsid w:val="00BA395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A3951"/>
    <w:rPr>
      <w:color w:val="0563C1" w:themeColor="hyperlink"/>
      <w:u w:val="single"/>
    </w:rPr>
  </w:style>
  <w:style w:type="paragraph" w:styleId="a4">
    <w:name w:val="Block Text"/>
    <w:basedOn w:val="a"/>
    <w:rsid w:val="00BA3951"/>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31">
    <w:name w:val="標題3"/>
    <w:basedOn w:val="3"/>
    <w:next w:val="3"/>
    <w:link w:val="32"/>
    <w:qFormat/>
    <w:rsid w:val="00BA3951"/>
    <w:pPr>
      <w:spacing w:line="0" w:lineRule="atLeast"/>
      <w:jc w:val="both"/>
    </w:pPr>
    <w:rPr>
      <w:rFonts w:ascii="標楷體" w:eastAsia="標楷體" w:hAnsi="標楷體"/>
      <w:sz w:val="28"/>
      <w:szCs w:val="28"/>
    </w:rPr>
  </w:style>
  <w:style w:type="character" w:customStyle="1" w:styleId="32">
    <w:name w:val="標題3 字元"/>
    <w:basedOn w:val="a0"/>
    <w:link w:val="31"/>
    <w:rsid w:val="00BA3951"/>
    <w:rPr>
      <w:rFonts w:ascii="標楷體" w:eastAsia="標楷體" w:hAnsi="標楷體" w:cstheme="majorBidi"/>
      <w:b/>
      <w:bCs/>
      <w:sz w:val="28"/>
      <w:szCs w:val="28"/>
    </w:rPr>
  </w:style>
  <w:style w:type="character" w:customStyle="1" w:styleId="30">
    <w:name w:val="標題 3 字元"/>
    <w:basedOn w:val="a0"/>
    <w:link w:val="3"/>
    <w:uiPriority w:val="9"/>
    <w:semiHidden/>
    <w:rsid w:val="00BA3951"/>
    <w:rPr>
      <w:rFonts w:asciiTheme="majorHAnsi" w:eastAsiaTheme="majorEastAsia" w:hAnsiTheme="majorHAnsi" w:cstheme="majorBidi"/>
      <w:b/>
      <w:bCs/>
      <w:sz w:val="36"/>
      <w:szCs w:val="36"/>
    </w:rPr>
  </w:style>
  <w:style w:type="paragraph" w:styleId="a5">
    <w:name w:val="header"/>
    <w:basedOn w:val="a"/>
    <w:link w:val="a6"/>
    <w:uiPriority w:val="99"/>
    <w:unhideWhenUsed/>
    <w:rsid w:val="0039220D"/>
    <w:pPr>
      <w:tabs>
        <w:tab w:val="center" w:pos="4153"/>
        <w:tab w:val="right" w:pos="8306"/>
      </w:tabs>
      <w:snapToGrid w:val="0"/>
    </w:pPr>
    <w:rPr>
      <w:sz w:val="20"/>
      <w:szCs w:val="20"/>
    </w:rPr>
  </w:style>
  <w:style w:type="character" w:customStyle="1" w:styleId="a6">
    <w:name w:val="頁首 字元"/>
    <w:basedOn w:val="a0"/>
    <w:link w:val="a5"/>
    <w:uiPriority w:val="99"/>
    <w:rsid w:val="0039220D"/>
    <w:rPr>
      <w:sz w:val="20"/>
      <w:szCs w:val="20"/>
    </w:rPr>
  </w:style>
  <w:style w:type="paragraph" w:styleId="a7">
    <w:name w:val="footer"/>
    <w:basedOn w:val="a"/>
    <w:link w:val="a8"/>
    <w:uiPriority w:val="99"/>
    <w:unhideWhenUsed/>
    <w:rsid w:val="0039220D"/>
    <w:pPr>
      <w:tabs>
        <w:tab w:val="center" w:pos="4153"/>
        <w:tab w:val="right" w:pos="8306"/>
      </w:tabs>
      <w:snapToGrid w:val="0"/>
    </w:pPr>
    <w:rPr>
      <w:sz w:val="20"/>
      <w:szCs w:val="20"/>
    </w:rPr>
  </w:style>
  <w:style w:type="character" w:customStyle="1" w:styleId="a8">
    <w:name w:val="頁尾 字元"/>
    <w:basedOn w:val="a0"/>
    <w:link w:val="a7"/>
    <w:uiPriority w:val="99"/>
    <w:rsid w:val="0039220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22</Words>
  <Characters>1842</Characters>
  <Application>Microsoft Office Word</Application>
  <DocSecurity>0</DocSecurity>
  <Lines>15</Lines>
  <Paragraphs>4</Paragraphs>
  <ScaleCrop>false</ScaleCrop>
  <Company/>
  <LinksUpToDate>false</LinksUpToDate>
  <CharactersWithSpaces>2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5</cp:revision>
  <dcterms:created xsi:type="dcterms:W3CDTF">2022-04-07T17:51:00Z</dcterms:created>
  <dcterms:modified xsi:type="dcterms:W3CDTF">2022-04-20T01:42:00Z</dcterms:modified>
</cp:coreProperties>
</file>